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2BC79934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880E2F">
        <w:rPr>
          <w:lang w:val="uk-UA"/>
        </w:rPr>
        <w:t>5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1C76EEF5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880E2F" w:rsidRPr="00880E2F">
        <w:rPr>
          <w:lang w:val="uk-UA"/>
        </w:rPr>
        <w:t>Дослідження складних циклічних алгоритм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66D893DE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1A6509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49226EED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880E2F">
        <w:rPr>
          <w:b/>
          <w:bCs/>
          <w:sz w:val="28"/>
          <w:szCs w:val="28"/>
          <w:lang w:val="uk-UA"/>
        </w:rPr>
        <w:t>5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5392D60B" w:rsidR="00A6322F" w:rsidRPr="00330504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880E2F" w:rsidRPr="00880E2F">
        <w:rPr>
          <w:sz w:val="28"/>
          <w:szCs w:val="28"/>
          <w:lang w:val="uk-UA"/>
        </w:rPr>
        <w:t>Дослідження складних циклічних алгоритм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16096624" w14:textId="4578D4C1" w:rsidR="00D93D2F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880E2F">
        <w:rPr>
          <w:sz w:val="28"/>
          <w:szCs w:val="28"/>
          <w:lang w:val="uk-UA"/>
        </w:rPr>
        <w:t>Д</w:t>
      </w:r>
      <w:r w:rsidR="00880E2F" w:rsidRPr="00880E2F">
        <w:rPr>
          <w:sz w:val="28"/>
          <w:szCs w:val="28"/>
          <w:lang w:val="uk-UA"/>
        </w:rPr>
        <w:t>ослідити особливості роботи складних циклів та набути практичних навичок їх</w:t>
      </w:r>
      <w:r w:rsidR="00880E2F">
        <w:rPr>
          <w:sz w:val="28"/>
          <w:szCs w:val="28"/>
          <w:lang w:val="uk-UA"/>
        </w:rPr>
        <w:t xml:space="preserve"> </w:t>
      </w:r>
      <w:r w:rsidR="00880E2F" w:rsidRPr="00880E2F">
        <w:rPr>
          <w:sz w:val="28"/>
          <w:szCs w:val="28"/>
          <w:lang w:val="uk-UA"/>
        </w:rPr>
        <w:t>використання під час складання програмних специфікацій</w:t>
      </w:r>
    </w:p>
    <w:p w14:paraId="4786C010" w14:textId="77777777" w:rsidR="00880E2F" w:rsidRPr="00953E5C" w:rsidRDefault="00880E2F" w:rsidP="00880E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81C2496" w14:textId="55FC3EE8" w:rsidR="004A25DD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880E2F" w:rsidRPr="00880E2F">
        <w:rPr>
          <w:sz w:val="28"/>
          <w:szCs w:val="28"/>
          <w:lang w:val="uk-UA"/>
        </w:rPr>
        <w:t xml:space="preserve">Натуральне число, що складається з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880E2F" w:rsidRPr="00880E2F">
        <w:rPr>
          <w:sz w:val="28"/>
          <w:szCs w:val="28"/>
          <w:lang w:val="uk-UA"/>
        </w:rPr>
        <w:t xml:space="preserve"> цифр є числом Армстронга, якщо сума його</w:t>
      </w:r>
      <w:r w:rsidR="00880E2F">
        <w:rPr>
          <w:sz w:val="28"/>
          <w:szCs w:val="28"/>
          <w:lang w:val="uk-UA"/>
        </w:rPr>
        <w:t xml:space="preserve"> </w:t>
      </w:r>
      <w:r w:rsidR="00880E2F" w:rsidRPr="00880E2F">
        <w:rPr>
          <w:sz w:val="28"/>
          <w:szCs w:val="28"/>
          <w:lang w:val="uk-UA"/>
        </w:rPr>
        <w:t xml:space="preserve">цифр, піднесених до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880E2F" w:rsidRPr="00880E2F">
        <w:rPr>
          <w:sz w:val="28"/>
          <w:szCs w:val="28"/>
          <w:lang w:val="uk-UA"/>
        </w:rPr>
        <w:t xml:space="preserve">-г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="00880E2F" w:rsidRPr="00880E2F">
        <w:rPr>
          <w:sz w:val="28"/>
          <w:szCs w:val="28"/>
          <w:lang w:val="uk-UA"/>
        </w:rPr>
        <w:t>, дорівнює самому числу (наприклад,</w:t>
      </w:r>
      <w:r w:rsidR="00880E2F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153</m:t>
        </m:r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5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</m:oMath>
      <w:r w:rsidR="00880E2F">
        <w:rPr>
          <w:sz w:val="28"/>
          <w:szCs w:val="28"/>
          <w:lang w:val="uk-UA"/>
        </w:rPr>
        <w:t xml:space="preserve">). </w:t>
      </w:r>
      <w:r w:rsidR="00880E2F" w:rsidRPr="00880E2F">
        <w:rPr>
          <w:sz w:val="28"/>
          <w:szCs w:val="28"/>
          <w:lang w:val="uk-UA"/>
        </w:rPr>
        <w:t>Знайти всі числа Армстронга, що складаються з 2, 3 або 4 цифр.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2679735" w14:textId="03AF798B" w:rsidR="004A25DD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ба знайти всі н</w:t>
      </w:r>
      <w:r w:rsidRPr="00880E2F">
        <w:rPr>
          <w:sz w:val="28"/>
          <w:szCs w:val="28"/>
          <w:lang w:val="uk-UA"/>
        </w:rPr>
        <w:t>атуральн</w:t>
      </w:r>
      <w:r>
        <w:rPr>
          <w:sz w:val="28"/>
          <w:szCs w:val="28"/>
          <w:lang w:val="uk-UA"/>
        </w:rPr>
        <w:t>і</w:t>
      </w:r>
      <w:r w:rsidRPr="00880E2F">
        <w:rPr>
          <w:sz w:val="28"/>
          <w:szCs w:val="28"/>
          <w:lang w:val="uk-UA"/>
        </w:rPr>
        <w:t xml:space="preserve"> число, що складається з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Pr="00880E2F">
        <w:rPr>
          <w:sz w:val="28"/>
          <w:szCs w:val="28"/>
          <w:lang w:val="uk-UA"/>
        </w:rPr>
        <w:t xml:space="preserve"> циф</w:t>
      </w:r>
      <w:r>
        <w:rPr>
          <w:sz w:val="28"/>
          <w:szCs w:val="28"/>
          <w:lang w:val="uk-UA"/>
        </w:rPr>
        <w:t xml:space="preserve">р та </w:t>
      </w:r>
      <w:r w:rsidRPr="00880E2F">
        <w:rPr>
          <w:sz w:val="28"/>
          <w:szCs w:val="28"/>
          <w:lang w:val="uk-UA"/>
        </w:rPr>
        <w:t xml:space="preserve">сума </w:t>
      </w:r>
      <w:r>
        <w:rPr>
          <w:sz w:val="28"/>
          <w:szCs w:val="28"/>
          <w:lang w:val="uk-UA"/>
        </w:rPr>
        <w:t>цих</w:t>
      </w:r>
      <w:r>
        <w:rPr>
          <w:sz w:val="28"/>
          <w:szCs w:val="28"/>
          <w:lang w:val="uk-UA"/>
        </w:rPr>
        <w:t xml:space="preserve"> </w:t>
      </w:r>
      <w:r w:rsidRPr="00880E2F">
        <w:rPr>
          <w:sz w:val="28"/>
          <w:szCs w:val="28"/>
          <w:lang w:val="uk-UA"/>
        </w:rPr>
        <w:t xml:space="preserve">цифр, піднесених до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Pr="00880E2F">
        <w:rPr>
          <w:sz w:val="28"/>
          <w:szCs w:val="28"/>
          <w:lang w:val="uk-UA"/>
        </w:rPr>
        <w:t xml:space="preserve">-г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Pr="00880E2F">
        <w:rPr>
          <w:sz w:val="28"/>
          <w:szCs w:val="28"/>
          <w:lang w:val="uk-UA"/>
        </w:rPr>
        <w:t>, дорівнює самому числу</w:t>
      </w:r>
      <w:r>
        <w:rPr>
          <w:sz w:val="28"/>
          <w:szCs w:val="28"/>
          <w:lang w:val="uk-UA"/>
        </w:rPr>
        <w:t xml:space="preserve">. Для цього створимо арифметичний цикл, що </w:t>
      </w:r>
      <w:proofErr w:type="spellStart"/>
      <w:r>
        <w:rPr>
          <w:sz w:val="28"/>
          <w:szCs w:val="28"/>
          <w:lang w:val="uk-UA"/>
        </w:rPr>
        <w:t>перебере</w:t>
      </w:r>
      <w:proofErr w:type="spellEnd"/>
      <w:r>
        <w:rPr>
          <w:sz w:val="28"/>
          <w:szCs w:val="28"/>
          <w:lang w:val="uk-UA"/>
        </w:rPr>
        <w:t xml:space="preserve"> усі числа від 10 до 9999 (нехай буде лічильником змінна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  <m:r>
          <w:rPr>
            <w:rFonts w:ascii="Cambria Math" w:hAnsi="Cambria Math"/>
            <w:sz w:val="28"/>
            <w:szCs w:val="28"/>
            <w:lang w:val="en-US"/>
          </w:rPr>
          <m:t>um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10 до 9999 з кроком 1). Всередині циклу створимо змінну </w:t>
      </w:r>
      <m:oMath>
        <m:r>
          <w:rPr>
            <w:rFonts w:ascii="Cambria Math" w:hAnsi="Cambria Math"/>
            <w:sz w:val="28"/>
            <w:szCs w:val="28"/>
            <w:lang w:val="uk-UA"/>
          </w:rPr>
          <m:t>len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um</m:t>
                </m:r>
              </m:e>
            </m:func>
          </m:e>
        </m:d>
        <m:r>
          <w:rPr>
            <w:rFonts w:ascii="Cambria Math" w:hAnsi="Cambria Math"/>
            <w:sz w:val="28"/>
            <w:szCs w:val="28"/>
            <w:lang w:val="uk-UA"/>
          </w:rPr>
          <m:t>+1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вжини числа</w:t>
      </w:r>
      <w:r>
        <w:rPr>
          <w:sz w:val="28"/>
          <w:szCs w:val="28"/>
          <w:lang w:val="uk-UA"/>
        </w:rPr>
        <w:t xml:space="preserve"> та змінну</w:t>
      </w:r>
      <w:r w:rsidR="00CF4626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ams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суми цифр числа, піднесених д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="00CF4626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len</m:t>
        </m:r>
      </m:oMath>
      <w:r>
        <w:rPr>
          <w:sz w:val="28"/>
          <w:szCs w:val="28"/>
          <w:lang w:val="uk-UA"/>
        </w:rPr>
        <w:t xml:space="preserve">. Далі створимо арифметичний цикл змінної </w:t>
      </w:r>
      <m:oMath>
        <m:r>
          <w:rPr>
            <w:rFonts w:ascii="Cambria Math" w:hAnsi="Cambria Math"/>
            <w:sz w:val="28"/>
            <w:szCs w:val="28"/>
            <w:lang w:val="uk-UA"/>
          </w:rPr>
          <m:t>p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len</m:t>
        </m:r>
        <m:r>
          <w:rPr>
            <w:rFonts w:ascii="Cambria Math" w:hAnsi="Cambria Math"/>
            <w:sz w:val="28"/>
            <w:szCs w:val="28"/>
            <w:lang w:val="uk-UA"/>
          </w:rPr>
          <m:t>-1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 кроком 1, у якому </w:t>
      </w:r>
      <w:proofErr w:type="spellStart"/>
      <w:r>
        <w:rPr>
          <w:sz w:val="28"/>
          <w:szCs w:val="28"/>
          <w:lang w:val="uk-UA"/>
        </w:rPr>
        <w:t>переберемо</w:t>
      </w:r>
      <w:proofErr w:type="spellEnd"/>
      <w:r>
        <w:rPr>
          <w:sz w:val="28"/>
          <w:szCs w:val="28"/>
          <w:lang w:val="uk-UA"/>
        </w:rPr>
        <w:t xml:space="preserve"> усі цифри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num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 формулою</w:t>
      </w:r>
      <w:r w:rsidR="00CF4626" w:rsidRPr="00CF462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digit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um∶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sup>
            </m:sSup>
          </m:e>
        </m:d>
        <m:r>
          <w:rPr>
            <w:rFonts w:ascii="Cambria Math" w:hAnsi="Cambria Math"/>
            <w:sz w:val="28"/>
            <w:szCs w:val="28"/>
          </w:rPr>
          <m:t xml:space="preserve"> % 10</m:t>
        </m:r>
      </m:oMath>
      <w:r>
        <w:rPr>
          <w:sz w:val="28"/>
          <w:szCs w:val="28"/>
          <w:lang w:val="uk-UA"/>
        </w:rPr>
        <w:t xml:space="preserve">. </w:t>
      </w:r>
      <w:r w:rsidR="00CF4626">
        <w:rPr>
          <w:sz w:val="28"/>
          <w:szCs w:val="28"/>
          <w:lang w:val="uk-UA"/>
        </w:rPr>
        <w:t xml:space="preserve">Отриману цифру підносимо д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="00CF4626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len</m:t>
        </m:r>
      </m:oMath>
      <w:r w:rsidR="00CF4626">
        <w:rPr>
          <w:sz w:val="28"/>
          <w:szCs w:val="28"/>
          <w:lang w:val="uk-UA"/>
        </w:rPr>
        <w:t xml:space="preserve"> та додаємо до </w:t>
      </w:r>
      <m:oMath>
        <m:r>
          <w:rPr>
            <w:rFonts w:ascii="Cambria Math" w:hAnsi="Cambria Math"/>
            <w:sz w:val="28"/>
            <w:szCs w:val="28"/>
            <w:lang w:val="uk-UA"/>
          </w:rPr>
          <m:t>ams</m:t>
        </m:r>
      </m:oMath>
      <w:r w:rsidR="00CF4626">
        <w:rPr>
          <w:sz w:val="28"/>
          <w:szCs w:val="28"/>
          <w:lang w:val="uk-UA"/>
        </w:rPr>
        <w:t xml:space="preserve">. В кінці циклу, якщо </w:t>
      </w:r>
      <m:oMath>
        <m:r>
          <w:rPr>
            <w:rFonts w:ascii="Cambria Math" w:hAnsi="Cambria Math"/>
            <w:sz w:val="28"/>
            <w:szCs w:val="28"/>
            <w:lang w:val="uk-UA"/>
          </w:rPr>
          <m:t>num</m:t>
        </m:r>
      </m:oMath>
      <w:r w:rsidR="00CF4626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ams</m:t>
        </m:r>
      </m:oMath>
      <w:r w:rsidR="00CF4626">
        <w:rPr>
          <w:sz w:val="28"/>
          <w:szCs w:val="28"/>
          <w:lang w:val="uk-UA"/>
        </w:rPr>
        <w:t xml:space="preserve"> рівні, то виводимо </w:t>
      </w:r>
      <m:oMath>
        <m:r>
          <w:rPr>
            <w:rFonts w:ascii="Cambria Math" w:hAnsi="Cambria Math"/>
            <w:sz w:val="28"/>
            <w:szCs w:val="28"/>
            <w:lang w:val="uk-UA"/>
          </w:rPr>
          <m:t>num</m:t>
        </m:r>
      </m:oMath>
      <w:r w:rsidR="00CF4626">
        <w:rPr>
          <w:sz w:val="28"/>
          <w:szCs w:val="28"/>
          <w:lang w:val="uk-UA"/>
        </w:rPr>
        <w:t>.</w:t>
      </w:r>
    </w:p>
    <w:p w14:paraId="247E6424" w14:textId="77777777" w:rsidR="00A85D54" w:rsidRPr="00AE487A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01AFB6A9" w:rsidR="004A25DD" w:rsidRPr="00CF4626" w:rsidRDefault="00CF4626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Число</w:t>
            </w:r>
          </w:p>
        </w:tc>
        <w:tc>
          <w:tcPr>
            <w:tcW w:w="2364" w:type="dxa"/>
          </w:tcPr>
          <w:p w14:paraId="79367D55" w14:textId="749995AD" w:rsidR="004A25DD" w:rsidRDefault="00CF4626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A732BC7" w14:textId="58F0431B" w:rsidR="004A25DD" w:rsidRPr="003877AB" w:rsidRDefault="003877AB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um</m:t>
                </m:r>
              </m:oMath>
            </m:oMathPara>
          </w:p>
        </w:tc>
        <w:tc>
          <w:tcPr>
            <w:tcW w:w="2381" w:type="dxa"/>
          </w:tcPr>
          <w:p w14:paraId="4CF043EC" w14:textId="508FF196" w:rsidR="004A25DD" w:rsidRDefault="003877AB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1C1AFA8" w14:textId="77777777" w:rsidTr="003877AB">
        <w:trPr>
          <w:trHeight w:val="319"/>
        </w:trPr>
        <w:tc>
          <w:tcPr>
            <w:tcW w:w="2364" w:type="dxa"/>
          </w:tcPr>
          <w:p w14:paraId="05C91000" w14:textId="4E5DB535" w:rsidR="00AE487A" w:rsidRDefault="003877AB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овжина числа</w:t>
            </w:r>
          </w:p>
        </w:tc>
        <w:tc>
          <w:tcPr>
            <w:tcW w:w="2364" w:type="dxa"/>
          </w:tcPr>
          <w:p w14:paraId="0D77904B" w14:textId="09547795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EE73AE1" w14:textId="26B2C027" w:rsidR="00AE487A" w:rsidRPr="00AE487A" w:rsidRDefault="003877AB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en</m:t>
                </m:r>
              </m:oMath>
            </m:oMathPara>
          </w:p>
        </w:tc>
        <w:tc>
          <w:tcPr>
            <w:tcW w:w="2381" w:type="dxa"/>
          </w:tcPr>
          <w:p w14:paraId="47CA94F7" w14:textId="47486009" w:rsidR="00AE487A" w:rsidRPr="00953E5C" w:rsidRDefault="003877AB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4A25DD" w14:paraId="74761079" w14:textId="77777777" w:rsidTr="003877AB">
        <w:trPr>
          <w:trHeight w:val="267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013DAAD" w:rsidR="004A25DD" w:rsidRPr="003877AB" w:rsidRDefault="003877AB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1293DFA9" w14:textId="1817AAE0" w:rsidR="004A25DD" w:rsidRPr="00AE487A" w:rsidRDefault="003877AB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</m:t>
                </m:r>
              </m:oMath>
            </m:oMathPara>
          </w:p>
        </w:tc>
        <w:tc>
          <w:tcPr>
            <w:tcW w:w="2381" w:type="dxa"/>
          </w:tcPr>
          <w:p w14:paraId="42DB5C70" w14:textId="3F45FB2F" w:rsidR="004A25DD" w:rsidRPr="00953E5C" w:rsidRDefault="003877AB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4AE006A1" w14:textId="77777777" w:rsidTr="003877AB">
        <w:trPr>
          <w:trHeight w:val="215"/>
        </w:trPr>
        <w:tc>
          <w:tcPr>
            <w:tcW w:w="2364" w:type="dxa"/>
          </w:tcPr>
          <w:p w14:paraId="6F040BC6" w14:textId="36F09E68" w:rsidR="00AE487A" w:rsidRDefault="003877AB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яд цифри числа</w:t>
            </w:r>
          </w:p>
        </w:tc>
        <w:tc>
          <w:tcPr>
            <w:tcW w:w="2364" w:type="dxa"/>
          </w:tcPr>
          <w:p w14:paraId="09449CE6" w14:textId="71E1D8DF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167A7935" w:rsidR="00AE487A" w:rsidRPr="00AE487A" w:rsidRDefault="003877AB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374AD292" w14:textId="77777777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2BEFE7B8" w14:textId="66626680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r w:rsidR="003877AB" w:rsidRPr="00325414">
        <w:rPr>
          <w:sz w:val="28"/>
          <w:szCs w:val="28"/>
          <w:lang w:val="uk-UA"/>
        </w:rPr>
        <w:t>Деталізу</w:t>
      </w:r>
      <w:r w:rsidR="003877AB">
        <w:rPr>
          <w:sz w:val="28"/>
          <w:szCs w:val="28"/>
          <w:lang w:val="uk-UA"/>
        </w:rPr>
        <w:t>вати</w:t>
      </w:r>
      <w:r w:rsidR="003877AB" w:rsidRPr="00325414">
        <w:rPr>
          <w:sz w:val="28"/>
          <w:szCs w:val="28"/>
          <w:lang w:val="uk-UA"/>
        </w:rPr>
        <w:t xml:space="preserve"> </w:t>
      </w:r>
      <w:r w:rsidR="003877AB">
        <w:rPr>
          <w:sz w:val="28"/>
          <w:szCs w:val="28"/>
          <w:lang w:val="uk-UA"/>
        </w:rPr>
        <w:t xml:space="preserve">арифметичний цикл </w:t>
      </w:r>
      <w:r w:rsidR="003877AB">
        <w:rPr>
          <w:sz w:val="28"/>
          <w:szCs w:val="28"/>
          <w:lang w:val="uk-UA"/>
        </w:rPr>
        <w:t>перебору чисел</w:t>
      </w:r>
    </w:p>
    <w:p w14:paraId="38303E21" w14:textId="77777777" w:rsidR="003877AB" w:rsidRPr="00953E5C" w:rsidRDefault="001A6509" w:rsidP="003877AB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 w:rsidR="00D35537">
        <w:rPr>
          <w:sz w:val="28"/>
          <w:szCs w:val="28"/>
          <w:lang w:val="uk-UA"/>
        </w:rPr>
        <w:t>арифметичний</w:t>
      </w:r>
      <w:r>
        <w:rPr>
          <w:sz w:val="28"/>
          <w:szCs w:val="28"/>
          <w:lang w:val="uk-UA"/>
        </w:rPr>
        <w:t xml:space="preserve"> цикл </w:t>
      </w:r>
      <w:r w:rsidR="003877AB">
        <w:rPr>
          <w:sz w:val="28"/>
          <w:szCs w:val="28"/>
          <w:lang w:val="uk-UA"/>
        </w:rPr>
        <w:t>розрахунку суми цифр, піднесених в степінь довжини числа</w:t>
      </w:r>
    </w:p>
    <w:p w14:paraId="2DCC3701" w14:textId="3BAAC7B9" w:rsidR="003877AB" w:rsidRDefault="003877AB" w:rsidP="003877AB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4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умову виводу числа</w:t>
      </w:r>
    </w:p>
    <w:p w14:paraId="2D9951EA" w14:textId="0E66F1FD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95C39D7" w14:textId="614381B9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0BE599A" w14:textId="77777777" w:rsidR="001A6509" w:rsidRDefault="001A6509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0223ABF9" w14:textId="4C7CF48B" w:rsidR="001A6509" w:rsidRPr="00953E5C" w:rsidRDefault="001A6509" w:rsidP="001A6509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11165" w:type="dxa"/>
        <w:jc w:val="center"/>
        <w:tblLook w:val="04A0" w:firstRow="1" w:lastRow="0" w:firstColumn="1" w:lastColumn="0" w:noHBand="0" w:noVBand="1"/>
      </w:tblPr>
      <w:tblGrid>
        <w:gridCol w:w="2122"/>
        <w:gridCol w:w="2976"/>
        <w:gridCol w:w="2977"/>
        <w:gridCol w:w="3090"/>
      </w:tblGrid>
      <w:tr w:rsidR="00BD1393" w:rsidRPr="00953E5C" w14:paraId="7D18B3B9" w14:textId="666554A5" w:rsidTr="00BD1393">
        <w:trPr>
          <w:trHeight w:val="337"/>
          <w:jc w:val="center"/>
        </w:trPr>
        <w:tc>
          <w:tcPr>
            <w:tcW w:w="2122" w:type="dxa"/>
          </w:tcPr>
          <w:p w14:paraId="03558240" w14:textId="77777777" w:rsidR="00BD1393" w:rsidRPr="00953E5C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2976" w:type="dxa"/>
          </w:tcPr>
          <w:p w14:paraId="02727C56" w14:textId="77777777" w:rsidR="00BD1393" w:rsidRPr="00953E5C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2977" w:type="dxa"/>
          </w:tcPr>
          <w:p w14:paraId="5CFC05AA" w14:textId="121CAB91" w:rsidR="00BD1393" w:rsidRPr="00953E5C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рок 3</w:t>
            </w:r>
          </w:p>
        </w:tc>
        <w:tc>
          <w:tcPr>
            <w:tcW w:w="3090" w:type="dxa"/>
          </w:tcPr>
          <w:p w14:paraId="3551D8FF" w14:textId="7A20D9FB" w:rsidR="00BD1393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Крок 4</w:t>
            </w:r>
          </w:p>
        </w:tc>
      </w:tr>
      <w:tr w:rsidR="00BD1393" w:rsidRPr="006837F8" w14:paraId="5F80CCB7" w14:textId="706934F5" w:rsidTr="00BD1393">
        <w:trPr>
          <w:trHeight w:val="1437"/>
          <w:jc w:val="center"/>
        </w:trPr>
        <w:tc>
          <w:tcPr>
            <w:tcW w:w="2122" w:type="dxa"/>
          </w:tcPr>
          <w:p w14:paraId="72DD9390" w14:textId="72DDB109" w:rsid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3DDDAA12" w14:textId="77777777" w:rsid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2246D239" w14:textId="355EFDA5" w:rsidR="00BD1393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3877AB">
              <w:rPr>
                <w:sz w:val="28"/>
                <w:szCs w:val="28"/>
                <w:u w:val="single"/>
                <w:lang w:val="uk-UA"/>
              </w:rPr>
              <w:t>Деталізувати арифметичний цикл перебору чисел</w:t>
            </w:r>
          </w:p>
          <w:p w14:paraId="183566D4" w14:textId="77777777" w:rsidR="00BD1393" w:rsidRPr="003877AB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</w:p>
          <w:p w14:paraId="18B486BF" w14:textId="39BCA760" w:rsidR="00BD1393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877AB">
              <w:rPr>
                <w:sz w:val="28"/>
                <w:szCs w:val="28"/>
                <w:lang w:val="uk-UA"/>
              </w:rPr>
              <w:t>Деталізувати арифметичний цикл розрахунку суми цифр, піднесених в степінь довжини числа</w:t>
            </w:r>
          </w:p>
          <w:p w14:paraId="156DEE63" w14:textId="77777777" w:rsidR="00BD1393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  <w:p w14:paraId="0BC7A309" w14:textId="72BB5B90" w:rsidR="00BD1393" w:rsidRPr="000C25A4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877AB">
              <w:rPr>
                <w:sz w:val="28"/>
                <w:szCs w:val="28"/>
                <w:lang w:val="uk-UA"/>
              </w:rPr>
              <w:t>Деталізувати умову виводу числа</w:t>
            </w:r>
          </w:p>
          <w:p w14:paraId="6F06CC6F" w14:textId="77777777" w:rsid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CB4E052" w14:textId="377A6F26" w:rsidR="00BD1393" w:rsidRPr="00745694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2976" w:type="dxa"/>
          </w:tcPr>
          <w:p w14:paraId="2520FCE8" w14:textId="508BA527" w:rsid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184BB884" w14:textId="77777777" w:rsid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FBB3A5F" w14:textId="6C5435EE" w:rsidR="00BD1393" w:rsidRDefault="00BD1393" w:rsidP="00BD1393">
            <w:pPr>
              <w:pStyle w:val="a3"/>
              <w:tabs>
                <w:tab w:val="left" w:pos="1237"/>
              </w:tabs>
              <w:ind w:firstLine="33"/>
              <w:rPr>
                <w:sz w:val="28"/>
                <w:szCs w:val="28"/>
              </w:rPr>
            </w:pPr>
            <w:r w:rsidRPr="0065428C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1</w:t>
            </w:r>
            <w:r w:rsidRPr="003877AB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3877AB">
              <w:rPr>
                <w:sz w:val="28"/>
                <w:szCs w:val="28"/>
              </w:rPr>
              <w:t>9999</w:t>
            </w:r>
            <w:r w:rsidRPr="0065428C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um</m:t>
              </m:r>
              <m:r>
                <w:rPr>
                  <w:rFonts w:ascii="Cambria Math" w:hAnsi="Cambria Math"/>
                  <w:sz w:val="28"/>
                  <w:szCs w:val="28"/>
                </w:rPr>
                <m:t>+=1</m:t>
              </m:r>
            </m:oMath>
            <w:r w:rsidRPr="0065428C">
              <w:rPr>
                <w:sz w:val="28"/>
                <w:szCs w:val="28"/>
              </w:rPr>
              <w:t>:</w:t>
            </w:r>
          </w:p>
          <w:p w14:paraId="29D61BBB" w14:textId="77777777" w:rsidR="00BD1393" w:rsidRPr="00BD1393" w:rsidRDefault="00BD1393" w:rsidP="00BD1393">
            <w:pPr>
              <w:pStyle w:val="a3"/>
              <w:tabs>
                <w:tab w:val="left" w:pos="1237"/>
              </w:tabs>
              <w:ind w:firstLine="458"/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len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10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um</m:t>
                        </m:r>
                      </m:e>
                    </m:func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oMath>
            </m:oMathPara>
          </w:p>
          <w:p w14:paraId="08C9EA7E" w14:textId="00647B2D" w:rsidR="00BD1393" w:rsidRPr="00BD1393" w:rsidRDefault="00BD1393" w:rsidP="00BD1393">
            <w:pPr>
              <w:pStyle w:val="a3"/>
              <w:tabs>
                <w:tab w:val="left" w:pos="1237"/>
              </w:tabs>
              <w:ind w:left="316" w:firstLine="14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ms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</m:oMath>
            </m:oMathPara>
          </w:p>
          <w:p w14:paraId="1085BE97" w14:textId="77777777" w:rsidR="00BD1393" w:rsidRPr="00BD1393" w:rsidRDefault="00BD1393" w:rsidP="00BD1393">
            <w:pPr>
              <w:pStyle w:val="a3"/>
              <w:tabs>
                <w:tab w:val="left" w:pos="1237"/>
              </w:tabs>
              <w:ind w:left="458"/>
              <w:rPr>
                <w:rFonts w:ascii="Cambria Math" w:hAnsi="Cambria Math"/>
                <w:i/>
                <w:sz w:val="28"/>
                <w:szCs w:val="28"/>
              </w:rPr>
            </w:pPr>
          </w:p>
          <w:p w14:paraId="606989FC" w14:textId="77777777" w:rsidR="00BD1393" w:rsidRPr="003877AB" w:rsidRDefault="00BD1393" w:rsidP="00BD1393">
            <w:pPr>
              <w:pStyle w:val="a3"/>
              <w:tabs>
                <w:tab w:val="left" w:pos="1237"/>
              </w:tabs>
              <w:ind w:firstLine="316"/>
              <w:rPr>
                <w:sz w:val="28"/>
                <w:szCs w:val="28"/>
                <w:u w:val="single"/>
                <w:lang w:val="uk-UA"/>
              </w:rPr>
            </w:pPr>
            <w:r w:rsidRPr="003877AB">
              <w:rPr>
                <w:sz w:val="28"/>
                <w:szCs w:val="28"/>
                <w:u w:val="single"/>
                <w:lang w:val="uk-UA"/>
              </w:rPr>
              <w:t>Деталізувати арифметичний цикл розрахунку суми цифр, піднесених в степінь довжини числа</w:t>
            </w:r>
          </w:p>
          <w:p w14:paraId="3B470BE4" w14:textId="27BDB492" w:rsidR="00BD1393" w:rsidRDefault="00BD1393" w:rsidP="00BD1393">
            <w:pPr>
              <w:pStyle w:val="a3"/>
              <w:tabs>
                <w:tab w:val="left" w:pos="1237"/>
              </w:tabs>
              <w:ind w:firstLine="316"/>
              <w:rPr>
                <w:sz w:val="28"/>
                <w:szCs w:val="28"/>
                <w:lang w:val="uk-UA"/>
              </w:rPr>
            </w:pPr>
            <w:r w:rsidRPr="00BD1393">
              <w:rPr>
                <w:sz w:val="28"/>
                <w:szCs w:val="28"/>
                <w:lang w:val="uk-UA"/>
              </w:rPr>
              <w:t>Деталізувати умову виводу числа</w:t>
            </w:r>
          </w:p>
          <w:p w14:paraId="33C4FDE9" w14:textId="77777777" w:rsidR="00BD1393" w:rsidRDefault="00BD1393" w:rsidP="00BD1393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30F91AAB" w14:textId="07289775" w:rsidR="00BD1393" w:rsidRPr="00745694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2977" w:type="dxa"/>
          </w:tcPr>
          <w:p w14:paraId="7521D447" w14:textId="5E8A0061" w:rsid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6F3D738F" w14:textId="77777777" w:rsid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10D335BD" w14:textId="44AF4196" w:rsidR="00BD1393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65428C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1</w:t>
            </w:r>
            <w:r w:rsidRPr="003877AB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3877AB">
              <w:rPr>
                <w:sz w:val="28"/>
                <w:szCs w:val="28"/>
              </w:rPr>
              <w:t>9999</w:t>
            </w:r>
            <w:r w:rsidRPr="0065428C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um</m:t>
              </m:r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+=1</m:t>
              </m:r>
            </m:oMath>
            <w:r w:rsidRPr="0065428C">
              <w:rPr>
                <w:sz w:val="28"/>
                <w:szCs w:val="28"/>
              </w:rPr>
              <w:t>:</w:t>
            </w:r>
          </w:p>
          <w:p w14:paraId="11C15EBE" w14:textId="77777777" w:rsidR="00BD1393" w:rsidRPr="00BD1393" w:rsidRDefault="00BD1393" w:rsidP="00BD1393">
            <w:pPr>
              <w:pStyle w:val="a3"/>
              <w:tabs>
                <w:tab w:val="left" w:pos="1237"/>
              </w:tabs>
              <w:ind w:firstLine="458"/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len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10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um</m:t>
                        </m:r>
                      </m:e>
                    </m:func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oMath>
            </m:oMathPara>
          </w:p>
          <w:p w14:paraId="425C52A6" w14:textId="77777777" w:rsidR="00BD1393" w:rsidRPr="00BD1393" w:rsidRDefault="00BD1393" w:rsidP="00BD1393">
            <w:pPr>
              <w:pStyle w:val="a3"/>
              <w:tabs>
                <w:tab w:val="left" w:pos="1237"/>
              </w:tabs>
              <w:ind w:left="316" w:firstLine="14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ms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</m:oMath>
            </m:oMathPara>
          </w:p>
          <w:p w14:paraId="45D891C9" w14:textId="0D3E508B" w:rsidR="00BD1393" w:rsidRPr="0065428C" w:rsidRDefault="00BD1393" w:rsidP="00BD1393">
            <w:pPr>
              <w:pStyle w:val="a3"/>
              <w:tabs>
                <w:tab w:val="left" w:pos="1237"/>
              </w:tabs>
              <w:ind w:left="602"/>
              <w:rPr>
                <w:rFonts w:ascii="Cambria Math" w:hAnsi="Cambria Math"/>
                <w:i/>
                <w:sz w:val="28"/>
                <w:szCs w:val="28"/>
              </w:rPr>
            </w:pPr>
          </w:p>
          <w:p w14:paraId="1C6F4204" w14:textId="403E3975" w:rsidR="00BD1393" w:rsidRDefault="00BD1393" w:rsidP="00BD1393">
            <w:pPr>
              <w:pStyle w:val="a3"/>
              <w:tabs>
                <w:tab w:val="left" w:pos="1237"/>
              </w:tabs>
              <w:ind w:left="35" w:firstLine="425"/>
              <w:rPr>
                <w:b/>
                <w:bCs/>
                <w:sz w:val="28"/>
                <w:szCs w:val="28"/>
                <w:lang w:val="uk-UA"/>
              </w:rPr>
            </w:pPr>
            <w:r w:rsidRPr="0065428C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BD1393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до</w:t>
            </w:r>
          </w:p>
          <w:p w14:paraId="21F42DFD" w14:textId="4AFAAA3C" w:rsidR="00BD1393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>len-1</m:t>
              </m:r>
            </m:oMath>
            <w:r w:rsidRPr="0065428C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p </m:t>
              </m:r>
              <m:r>
                <w:rPr>
                  <w:rFonts w:ascii="Cambria Math" w:hAnsi="Cambria Math"/>
                  <w:sz w:val="28"/>
                  <w:szCs w:val="28"/>
                </w:rPr>
                <m:t>+=1</m:t>
              </m:r>
            </m:oMath>
            <w:r w:rsidRPr="0065428C">
              <w:rPr>
                <w:sz w:val="28"/>
                <w:szCs w:val="28"/>
              </w:rPr>
              <w:t>:</w:t>
            </w:r>
          </w:p>
          <w:p w14:paraId="0D61A7CE" w14:textId="7C4E7EBC" w:rsidR="00BD1393" w:rsidRPr="003B2062" w:rsidRDefault="00BD1393" w:rsidP="00BD1393">
            <w:pPr>
              <w:pStyle w:val="a3"/>
              <w:tabs>
                <w:tab w:val="left" w:pos="1237"/>
              </w:tabs>
              <w:ind w:left="318" w:hanging="318"/>
              <w:rPr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ams +=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num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 xml:space="preserve"> 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∶∶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0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p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 xml:space="preserve"> % 10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en</m:t>
                    </m:r>
                  </m:sup>
                </m:sSup>
              </m:oMath>
            </m:oMathPara>
          </w:p>
          <w:p w14:paraId="22EF2A7D" w14:textId="77777777" w:rsidR="00BD1393" w:rsidRP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139C1BAD" w14:textId="2734A44E" w:rsidR="00BD1393" w:rsidRDefault="00BD1393" w:rsidP="00BD1393">
            <w:pPr>
              <w:pStyle w:val="a3"/>
              <w:tabs>
                <w:tab w:val="left" w:pos="1237"/>
              </w:tabs>
              <w:ind w:firstLine="458"/>
              <w:rPr>
                <w:sz w:val="28"/>
                <w:szCs w:val="28"/>
                <w:u w:val="single"/>
                <w:lang w:val="uk-UA"/>
              </w:rPr>
            </w:pPr>
            <w:r w:rsidRPr="00BD1393">
              <w:rPr>
                <w:sz w:val="28"/>
                <w:szCs w:val="28"/>
                <w:u w:val="single"/>
                <w:lang w:val="uk-UA"/>
              </w:rPr>
              <w:t>Деталізувати умову виводу числа</w:t>
            </w:r>
          </w:p>
          <w:p w14:paraId="299008AC" w14:textId="77777777" w:rsidR="00BD1393" w:rsidRPr="000C25A4" w:rsidRDefault="00BD1393" w:rsidP="00BD1393">
            <w:pPr>
              <w:pStyle w:val="a3"/>
              <w:tabs>
                <w:tab w:val="left" w:pos="1237"/>
              </w:tabs>
              <w:ind w:firstLine="458"/>
              <w:rPr>
                <w:sz w:val="28"/>
                <w:szCs w:val="28"/>
                <w:lang w:val="uk-UA"/>
              </w:rPr>
            </w:pPr>
          </w:p>
          <w:p w14:paraId="79E67A38" w14:textId="29083752" w:rsidR="00BD1393" w:rsidRPr="00745694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090" w:type="dxa"/>
          </w:tcPr>
          <w:p w14:paraId="59576FE9" w14:textId="77777777" w:rsid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0A6D360F" w14:textId="77777777" w:rsid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1ABF8CF5" w14:textId="77777777" w:rsidR="00BD1393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65428C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1</w:t>
            </w:r>
            <w:r w:rsidRPr="003877AB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3877AB">
              <w:rPr>
                <w:sz w:val="28"/>
                <w:szCs w:val="28"/>
              </w:rPr>
              <w:t>9999</w:t>
            </w:r>
            <w:r w:rsidRPr="0065428C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um</m:t>
              </m:r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+=1</m:t>
              </m:r>
            </m:oMath>
            <w:r w:rsidRPr="0065428C">
              <w:rPr>
                <w:sz w:val="28"/>
                <w:szCs w:val="28"/>
              </w:rPr>
              <w:t>:</w:t>
            </w:r>
          </w:p>
          <w:p w14:paraId="418F4CA0" w14:textId="77777777" w:rsidR="00BD1393" w:rsidRPr="00BD1393" w:rsidRDefault="00BD1393" w:rsidP="00BD1393">
            <w:pPr>
              <w:pStyle w:val="a3"/>
              <w:tabs>
                <w:tab w:val="left" w:pos="1237"/>
              </w:tabs>
              <w:ind w:firstLine="458"/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len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uk-UA"/>
                              </w:rPr>
                              <m:t>10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um</m:t>
                        </m:r>
                      </m:e>
                    </m:func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+1</m:t>
                </m:r>
              </m:oMath>
            </m:oMathPara>
          </w:p>
          <w:p w14:paraId="317B63C0" w14:textId="77777777" w:rsidR="00BD1393" w:rsidRPr="00BD1393" w:rsidRDefault="00BD1393" w:rsidP="00BD1393">
            <w:pPr>
              <w:pStyle w:val="a3"/>
              <w:tabs>
                <w:tab w:val="left" w:pos="1237"/>
              </w:tabs>
              <w:ind w:left="316" w:firstLine="14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ms=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0</m:t>
                </m:r>
              </m:oMath>
            </m:oMathPara>
          </w:p>
          <w:p w14:paraId="65AE9D7B" w14:textId="77777777" w:rsidR="00BD1393" w:rsidRPr="0065428C" w:rsidRDefault="00BD1393" w:rsidP="00BD1393">
            <w:pPr>
              <w:pStyle w:val="a3"/>
              <w:tabs>
                <w:tab w:val="left" w:pos="1237"/>
              </w:tabs>
              <w:ind w:left="602"/>
              <w:rPr>
                <w:rFonts w:ascii="Cambria Math" w:hAnsi="Cambria Math"/>
                <w:i/>
                <w:sz w:val="28"/>
                <w:szCs w:val="28"/>
              </w:rPr>
            </w:pPr>
          </w:p>
          <w:p w14:paraId="76DC64A0" w14:textId="77777777" w:rsidR="00BD1393" w:rsidRDefault="00BD1393" w:rsidP="00BD1393">
            <w:pPr>
              <w:pStyle w:val="a3"/>
              <w:tabs>
                <w:tab w:val="left" w:pos="1237"/>
              </w:tabs>
              <w:ind w:left="35" w:firstLine="425"/>
              <w:rPr>
                <w:b/>
                <w:bCs/>
                <w:sz w:val="28"/>
                <w:szCs w:val="28"/>
                <w:lang w:val="uk-UA"/>
              </w:rPr>
            </w:pPr>
            <w:r w:rsidRPr="0065428C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BD1393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до</w:t>
            </w:r>
          </w:p>
          <w:p w14:paraId="000D5261" w14:textId="77777777" w:rsidR="00BD1393" w:rsidRDefault="00BD1393" w:rsidP="00BD139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>len-1</m:t>
              </m:r>
            </m:oMath>
            <w:r w:rsidRPr="0065428C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+=1</m:t>
              </m:r>
            </m:oMath>
            <w:r w:rsidRPr="0065428C">
              <w:rPr>
                <w:sz w:val="28"/>
                <w:szCs w:val="28"/>
              </w:rPr>
              <w:t>:</w:t>
            </w:r>
          </w:p>
          <w:p w14:paraId="1A1DF748" w14:textId="537B5ECB" w:rsidR="00BD1393" w:rsidRDefault="00BD1393" w:rsidP="00BD1393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ams +=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num ∶∶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0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p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 xml:space="preserve"> % 10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len</m:t>
                    </m:r>
                  </m:sup>
                </m:sSup>
              </m:oMath>
            </m:oMathPara>
          </w:p>
          <w:p w14:paraId="0AA446CC" w14:textId="77777777" w:rsidR="00BD1393" w:rsidRPr="00BD1393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57AABD6" w14:textId="67387CCE" w:rsidR="00BD1393" w:rsidRDefault="00BD1393" w:rsidP="00BD1393">
            <w:pPr>
              <w:pStyle w:val="a3"/>
              <w:tabs>
                <w:tab w:val="left" w:pos="1237"/>
              </w:tabs>
              <w:ind w:firstLine="458"/>
              <w:rPr>
                <w:sz w:val="28"/>
                <w:szCs w:val="28"/>
                <w:u w:val="single"/>
                <w:lang w:val="uk-UA"/>
              </w:rPr>
            </w:pPr>
          </w:p>
          <w:p w14:paraId="7D18E33E" w14:textId="56B6FFD5" w:rsidR="00BD1393" w:rsidRDefault="00BD1393" w:rsidP="00BD1393">
            <w:pPr>
              <w:pStyle w:val="a3"/>
              <w:tabs>
                <w:tab w:val="left" w:pos="1237"/>
              </w:tabs>
              <w:ind w:firstLine="458"/>
              <w:rPr>
                <w:sz w:val="28"/>
                <w:szCs w:val="28"/>
                <w:lang w:val="en-US"/>
              </w:rPr>
            </w:pPr>
            <w:r w:rsidRPr="00BD1393">
              <w:rPr>
                <w:b/>
                <w:bCs/>
                <w:sz w:val="28"/>
                <w:szCs w:val="28"/>
                <w:lang w:val="uk-UA"/>
              </w:rPr>
              <w:t xml:space="preserve">Якщо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=ams</m:t>
              </m:r>
            </m:oMath>
            <w:r>
              <w:rPr>
                <w:sz w:val="28"/>
                <w:szCs w:val="28"/>
                <w:lang w:val="en-US"/>
              </w:rPr>
              <w:t>:</w:t>
            </w:r>
          </w:p>
          <w:p w14:paraId="45816E96" w14:textId="4E2D9E18" w:rsidR="00BD1393" w:rsidRDefault="00BD1393" w:rsidP="00BD1393">
            <w:pPr>
              <w:pStyle w:val="a3"/>
              <w:tabs>
                <w:tab w:val="left" w:pos="1237"/>
              </w:tabs>
              <w:ind w:firstLine="798"/>
              <w:rPr>
                <w:i/>
                <w:sz w:val="28"/>
                <w:szCs w:val="28"/>
                <w:lang w:val="uk-UA"/>
              </w:rPr>
            </w:pPr>
            <w:r w:rsidRPr="00BD1393">
              <w:rPr>
                <w:b/>
                <w:bCs/>
                <w:iCs/>
                <w:sz w:val="28"/>
                <w:szCs w:val="28"/>
                <w:lang w:val="uk-UA"/>
              </w:rPr>
              <w:t>Вивести</w:t>
            </w:r>
            <w:r>
              <w:rPr>
                <w:b/>
                <w:bCs/>
                <w:i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</m:oMath>
          </w:p>
          <w:p w14:paraId="4716E4FF" w14:textId="77777777" w:rsidR="00BD1393" w:rsidRPr="00BD1393" w:rsidRDefault="00BD1393" w:rsidP="00BD1393">
            <w:pPr>
              <w:pStyle w:val="a3"/>
              <w:tabs>
                <w:tab w:val="left" w:pos="1237"/>
              </w:tabs>
              <w:ind w:firstLine="798"/>
              <w:rPr>
                <w:b/>
                <w:bCs/>
                <w:i/>
                <w:sz w:val="28"/>
                <w:szCs w:val="28"/>
                <w:lang w:val="uk-UA"/>
              </w:rPr>
            </w:pPr>
          </w:p>
          <w:p w14:paraId="0225893D" w14:textId="0E1EFFA5" w:rsidR="00BD1393" w:rsidRPr="00745694" w:rsidRDefault="00BD1393" w:rsidP="00BD139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1618B1C" w14:textId="77777777" w:rsidR="003B2E21" w:rsidRDefault="003B2E21" w:rsidP="00750726">
      <w:pPr>
        <w:rPr>
          <w:sz w:val="28"/>
          <w:szCs w:val="28"/>
          <w:lang w:val="uk-UA"/>
        </w:rPr>
      </w:pPr>
    </w:p>
    <w:p w14:paraId="1F93FBF1" w14:textId="77777777" w:rsidR="00BD1393" w:rsidRDefault="00BD139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1A767C8" w14:textId="53B69C38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503FFDC8" w14:textId="425792C5" w:rsidR="00D56B5F" w:rsidRPr="001A6509" w:rsidRDefault="003B2E21" w:rsidP="00750726">
      <w:pPr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uk-UA"/>
        </w:rPr>
        <w:br/>
      </w:r>
      <w:r w:rsidR="003B2062">
        <w:object w:dxaOrig="12073" w:dyaOrig="10009" w14:anchorId="0F06DC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8.5pt;height:396pt" o:ole="">
            <v:imagedata r:id="rId7" o:title=""/>
          </v:shape>
          <o:OLEObject Type="Embed" ProgID="Visio.Drawing.15" ShapeID="_x0000_i1030" DrawAspect="Content" ObjectID="_1696952951" r:id="rId8"/>
        </w:object>
      </w:r>
    </w:p>
    <w:p w14:paraId="5134A774" w14:textId="6C530C52" w:rsidR="001A6509" w:rsidRPr="001360FB" w:rsidRDefault="001A6509" w:rsidP="000843D9">
      <w:pPr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t>Випробовування алгоритму</w:t>
      </w:r>
    </w:p>
    <w:p w14:paraId="6C08EBD9" w14:textId="77777777" w:rsidR="001A6509" w:rsidRPr="00512F20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89"/>
      </w:tblGrid>
      <w:tr w:rsidR="003B2062" w14:paraId="6212138D" w14:textId="77777777" w:rsidTr="0065428C">
        <w:tc>
          <w:tcPr>
            <w:tcW w:w="8289" w:type="dxa"/>
          </w:tcPr>
          <w:p w14:paraId="777F19EA" w14:textId="77777777" w:rsidR="003B2062" w:rsidRPr="003D3DB7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14:paraId="1C36FBF3" w14:textId="77777777" w:rsidTr="0065428C">
        <w:tc>
          <w:tcPr>
            <w:tcW w:w="8289" w:type="dxa"/>
          </w:tcPr>
          <w:p w14:paraId="0A1D2C3E" w14:textId="77777777" w:rsidR="003B2062" w:rsidRPr="00A43529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843D9" w:rsidRPr="000C25A4" w14:paraId="7A6CF642" w14:textId="77777777" w:rsidTr="0065428C">
        <w:tc>
          <w:tcPr>
            <w:tcW w:w="8289" w:type="dxa"/>
          </w:tcPr>
          <w:p w14:paraId="5E82272C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0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4225999A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0, len=2</m:t>
                </m:r>
              </m:oMath>
            </m:oMathPara>
          </w:p>
          <w:p w14:paraId="378281E3" w14:textId="77777777" w:rsidR="000843D9" w:rsidRDefault="000843D9" w:rsidP="000843D9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</w:p>
          <w:p w14:paraId="24BDAC3F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0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1B85AB01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0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0</m:t>
                </m:r>
              </m:oMath>
            </m:oMathPara>
          </w:p>
          <w:p w14:paraId="71FE0F17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3A95DB5E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0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1</m:t>
                </m:r>
              </m:oMath>
            </m:oMathPara>
          </w:p>
          <w:p w14:paraId="220D8249" w14:textId="77777777" w:rsidR="000843D9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</w:p>
          <w:p w14:paraId="223C3293" w14:textId="1E2635AD" w:rsidR="000843D9" w:rsidRPr="008F5623" w:rsidRDefault="000843D9" w:rsidP="008F5623">
            <w:pPr>
              <w:pStyle w:val="a3"/>
              <w:tabs>
                <w:tab w:val="left" w:pos="1237"/>
              </w:tabs>
              <w:ind w:left="313"/>
              <w:rPr>
                <w:iCs/>
                <w:sz w:val="28"/>
                <w:szCs w:val="28"/>
                <w:lang w:val="uk-UA"/>
              </w:rPr>
            </w:pPr>
            <w:r w:rsidRPr="003138A2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≠ams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0843D9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iCs/>
                <w:sz w:val="28"/>
                <w:szCs w:val="28"/>
                <w:lang w:val="uk-UA"/>
              </w:rPr>
              <w:t xml:space="preserve"> нічого не виведеться</w:t>
            </w:r>
          </w:p>
        </w:tc>
      </w:tr>
    </w:tbl>
    <w:p w14:paraId="7AEA1D24" w14:textId="77777777" w:rsidR="003B2062" w:rsidRDefault="003B2062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60"/>
      </w:tblGrid>
      <w:tr w:rsidR="000843D9" w14:paraId="6DF4FB96" w14:textId="77777777" w:rsidTr="000843D9">
        <w:tc>
          <w:tcPr>
            <w:tcW w:w="9560" w:type="dxa"/>
          </w:tcPr>
          <w:p w14:paraId="6845FB5F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1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5FC9523D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0, len=2</m:t>
                </m:r>
              </m:oMath>
            </m:oMathPara>
          </w:p>
          <w:p w14:paraId="4964C91F" w14:textId="77777777" w:rsidR="000843D9" w:rsidRDefault="000843D9" w:rsidP="000843D9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</w:p>
          <w:p w14:paraId="3A8497BC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0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0BBDC93D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0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1</m:t>
                </m:r>
              </m:oMath>
            </m:oMathPara>
          </w:p>
          <w:p w14:paraId="0ADDD6A5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7B80353B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1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2</m:t>
                </m:r>
              </m:oMath>
            </m:oMathPara>
          </w:p>
          <w:p w14:paraId="0087089B" w14:textId="77777777" w:rsidR="000843D9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</w:p>
          <w:p w14:paraId="5761D2A3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 w:rsidRPr="003138A2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≠ams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0843D9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iCs/>
                <w:sz w:val="28"/>
                <w:szCs w:val="28"/>
                <w:lang w:val="uk-UA"/>
              </w:rPr>
              <w:t xml:space="preserve"> нічого не виведеться</w:t>
            </w:r>
          </w:p>
          <w:p w14:paraId="5EDA971F" w14:textId="77777777" w:rsidR="000843D9" w:rsidRDefault="000843D9" w:rsidP="000843D9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…</w:t>
            </w:r>
          </w:p>
          <w:p w14:paraId="02E478C0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371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11F9143A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0, len=3</m:t>
                </m:r>
              </m:oMath>
            </m:oMathPara>
          </w:p>
          <w:p w14:paraId="1B89AA93" w14:textId="77777777" w:rsidR="000843D9" w:rsidRDefault="000843D9" w:rsidP="000843D9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</w:p>
          <w:p w14:paraId="0B61880C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0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37ACE224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0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1</m:t>
                </m:r>
              </m:oMath>
            </m:oMathPara>
          </w:p>
          <w:p w14:paraId="7E6C583D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1D822236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1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7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44</m:t>
                </m:r>
              </m:oMath>
            </m:oMathPara>
          </w:p>
          <w:p w14:paraId="24672372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2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23C79E3D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1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71</m:t>
                </m:r>
              </m:oMath>
            </m:oMathPara>
          </w:p>
          <w:p w14:paraId="3C0E4B20" w14:textId="77777777" w:rsidR="000843D9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</w:p>
          <w:p w14:paraId="0B64D09D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 w:rsidRPr="003138A2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=ams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0843D9">
              <w:rPr>
                <w:b/>
                <w:bCs/>
                <w:iCs/>
                <w:sz w:val="28"/>
                <w:szCs w:val="28"/>
                <w:lang w:val="uk-UA"/>
              </w:rPr>
              <w:t>то виведеться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</m:oMath>
          </w:p>
          <w:p w14:paraId="35A3BD2D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</w:p>
          <w:p w14:paraId="659D2C48" w14:textId="77777777" w:rsidR="000843D9" w:rsidRDefault="000843D9" w:rsidP="000843D9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…</w:t>
            </w:r>
          </w:p>
          <w:p w14:paraId="59B8A431" w14:textId="2FA4A26E" w:rsidR="000843D9" w:rsidRPr="003B2062" w:rsidRDefault="000843D9" w:rsidP="000843D9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9999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1B7FC412" w14:textId="77777777" w:rsidR="000843D9" w:rsidRPr="003138A2" w:rsidRDefault="000843D9" w:rsidP="000843D9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0, len=3</m:t>
                </m:r>
              </m:oMath>
            </m:oMathPara>
          </w:p>
          <w:p w14:paraId="0F9198F8" w14:textId="77777777" w:rsidR="000843D9" w:rsidRDefault="000843D9" w:rsidP="000843D9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</w:p>
          <w:p w14:paraId="5FA61EEF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0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02FDA38D" w14:textId="2F60C840" w:rsidR="000843D9" w:rsidRPr="003138A2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0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9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6561</m:t>
                </m:r>
              </m:oMath>
            </m:oMathPara>
          </w:p>
          <w:p w14:paraId="5777FAD7" w14:textId="77777777" w:rsidR="000843D9" w:rsidRPr="003B2062" w:rsidRDefault="000843D9" w:rsidP="000843D9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7DA0CB5A" w14:textId="40EA75A4" w:rsidR="008F5623" w:rsidRPr="003138A2" w:rsidRDefault="000843D9" w:rsidP="008F5623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6561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9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3122</m:t>
                </m:r>
              </m:oMath>
            </m:oMathPara>
          </w:p>
          <w:p w14:paraId="1CA6336F" w14:textId="77777777" w:rsidR="008F5623" w:rsidRPr="003B2062" w:rsidRDefault="008F5623" w:rsidP="008F5623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2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4BF6030D" w14:textId="3332010F" w:rsidR="008F5623" w:rsidRPr="008F5623" w:rsidRDefault="008F5623" w:rsidP="008F5623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3122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9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9683</m:t>
                </m:r>
              </m:oMath>
            </m:oMathPara>
          </w:p>
          <w:p w14:paraId="37DFF9BE" w14:textId="1D9DB0F5" w:rsidR="008F5623" w:rsidRPr="003B2062" w:rsidRDefault="008F5623" w:rsidP="008F5623">
            <w:pPr>
              <w:pStyle w:val="a3"/>
              <w:tabs>
                <w:tab w:val="left" w:pos="1237"/>
              </w:tabs>
              <w:ind w:left="313"/>
              <w:rPr>
                <w:sz w:val="28"/>
                <w:szCs w:val="28"/>
              </w:rPr>
            </w:pPr>
            <w:r w:rsidRPr="003138A2">
              <w:rPr>
                <w:b/>
                <w:bCs/>
                <w:iCs/>
                <w:sz w:val="28"/>
                <w:szCs w:val="28"/>
                <w:lang w:val="uk-UA"/>
              </w:rPr>
              <w:t>Дл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267CB6B5" w14:textId="66474B5B" w:rsidR="008F5623" w:rsidRPr="003138A2" w:rsidRDefault="008F5623" w:rsidP="008F5623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9683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9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6244</m:t>
                </m:r>
              </m:oMath>
            </m:oMathPara>
          </w:p>
          <w:p w14:paraId="58FE9365" w14:textId="101D648F" w:rsidR="000843D9" w:rsidRDefault="000843D9" w:rsidP="000843D9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en-US"/>
              </w:rPr>
            </w:pPr>
          </w:p>
          <w:p w14:paraId="339B756F" w14:textId="17EE3265" w:rsidR="000843D9" w:rsidRPr="008F5623" w:rsidRDefault="008F5623" w:rsidP="008F5623">
            <w:pPr>
              <w:pStyle w:val="a3"/>
              <w:tabs>
                <w:tab w:val="left" w:pos="1237"/>
              </w:tabs>
              <w:ind w:left="313"/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 w:rsidRPr="003138A2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um≠ams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0843D9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iCs/>
                <w:sz w:val="28"/>
                <w:szCs w:val="28"/>
                <w:lang w:val="uk-UA"/>
              </w:rPr>
              <w:t xml:space="preserve"> нічого не виведеться</w:t>
            </w:r>
          </w:p>
        </w:tc>
      </w:tr>
      <w:tr w:rsidR="000843D9" w14:paraId="45D95BA2" w14:textId="77777777" w:rsidTr="000843D9">
        <w:tc>
          <w:tcPr>
            <w:tcW w:w="9560" w:type="dxa"/>
          </w:tcPr>
          <w:p w14:paraId="5941A164" w14:textId="0EC3DC65" w:rsidR="000843D9" w:rsidRPr="008F5623" w:rsidRDefault="008F5623" w:rsidP="000843D9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>Кінець</w:t>
            </w:r>
          </w:p>
        </w:tc>
      </w:tr>
    </w:tbl>
    <w:p w14:paraId="4D4C53D2" w14:textId="281003D7" w:rsidR="000843D9" w:rsidRPr="000843D9" w:rsidRDefault="000843D9" w:rsidP="007F685D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ід час відпрацювання алгоритму вивелося </w:t>
      </w:r>
      <w:r w:rsidRPr="000843D9">
        <w:rPr>
          <w:sz w:val="28"/>
          <w:szCs w:val="28"/>
          <w:lang w:val="uk-UA"/>
        </w:rPr>
        <w:t>153, 370, 371, 407, 1634, 8208, 9474</w:t>
      </w:r>
      <w:r>
        <w:rPr>
          <w:sz w:val="28"/>
          <w:szCs w:val="28"/>
          <w:lang w:val="uk-UA"/>
        </w:rPr>
        <w:t>.</w:t>
      </w:r>
    </w:p>
    <w:p w14:paraId="39633E63" w14:textId="77777777" w:rsidR="000843D9" w:rsidRDefault="000843D9" w:rsidP="007F685D">
      <w:pPr>
        <w:rPr>
          <w:b/>
          <w:bCs/>
          <w:sz w:val="28"/>
          <w:szCs w:val="28"/>
          <w:lang w:val="uk-UA"/>
        </w:rPr>
      </w:pPr>
    </w:p>
    <w:p w14:paraId="6D9F3AF5" w14:textId="49EAFBCE" w:rsidR="002D2BA4" w:rsidRPr="003B2062" w:rsidRDefault="00CE00F0" w:rsidP="007F685D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8F5623" w:rsidRPr="008F5623">
        <w:rPr>
          <w:sz w:val="28"/>
          <w:szCs w:val="28"/>
          <w:lang w:val="uk-UA"/>
        </w:rPr>
        <w:t>особливості роботи складних циклів та набут</w:t>
      </w:r>
      <w:r w:rsidR="008F5623">
        <w:rPr>
          <w:sz w:val="28"/>
          <w:szCs w:val="28"/>
          <w:lang w:val="uk-UA"/>
        </w:rPr>
        <w:t>о</w:t>
      </w:r>
      <w:r w:rsidR="008F5623" w:rsidRPr="008F5623">
        <w:rPr>
          <w:sz w:val="28"/>
          <w:szCs w:val="28"/>
          <w:lang w:val="uk-UA"/>
        </w:rPr>
        <w:t xml:space="preserve"> практичних навичок їх використання під час складання програмних специфікацій</w:t>
      </w:r>
      <w:r w:rsidR="008005EE" w:rsidRPr="005A6EB1">
        <w:rPr>
          <w:sz w:val="28"/>
          <w:szCs w:val="28"/>
          <w:lang w:val="uk-UA"/>
        </w:rPr>
        <w:t xml:space="preserve">; </w:t>
      </w:r>
      <w:r w:rsidR="00384A48" w:rsidRPr="008741AD">
        <w:rPr>
          <w:sz w:val="28"/>
          <w:szCs w:val="28"/>
          <w:lang w:val="uk-UA"/>
        </w:rPr>
        <w:t xml:space="preserve">розроблено математичну модель, псевдокод та блок-схему алгоритму поставленої задачі </w:t>
      </w:r>
      <w:r w:rsidR="001300B1" w:rsidRPr="00953E5C">
        <w:rPr>
          <w:sz w:val="28"/>
          <w:szCs w:val="28"/>
          <w:lang w:val="uk-UA"/>
        </w:rPr>
        <w:t>(</w:t>
      </w:r>
      <w:r w:rsidR="008F5623">
        <w:rPr>
          <w:sz w:val="28"/>
          <w:szCs w:val="28"/>
          <w:lang w:val="uk-UA"/>
        </w:rPr>
        <w:t>знаходження чисел Армстронга</w:t>
      </w:r>
      <w:r w:rsidR="001300B1" w:rsidRPr="00953E5C">
        <w:rPr>
          <w:sz w:val="28"/>
          <w:szCs w:val="28"/>
          <w:lang w:val="uk-UA"/>
        </w:rPr>
        <w:t>).</w:t>
      </w:r>
    </w:p>
    <w:sectPr w:rsidR="002D2BA4" w:rsidRPr="003B2062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007102" w:rsidRDefault="00007102">
      <w:r>
        <w:separator/>
      </w:r>
    </w:p>
  </w:endnote>
  <w:endnote w:type="continuationSeparator" w:id="0">
    <w:p w14:paraId="572EFB00" w14:textId="77777777" w:rsidR="00007102" w:rsidRDefault="000071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007102" w:rsidRDefault="00007102">
      <w:r>
        <w:separator/>
      </w:r>
    </w:p>
  </w:footnote>
  <w:footnote w:type="continuationSeparator" w:id="0">
    <w:p w14:paraId="00C3060C" w14:textId="77777777" w:rsidR="00007102" w:rsidRDefault="000071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4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7102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138A2"/>
    <w:rsid w:val="00325536"/>
    <w:rsid w:val="00330504"/>
    <w:rsid w:val="0037398A"/>
    <w:rsid w:val="00384A48"/>
    <w:rsid w:val="003877AB"/>
    <w:rsid w:val="003B2062"/>
    <w:rsid w:val="003B2E21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614CE3"/>
    <w:rsid w:val="00630414"/>
    <w:rsid w:val="0065067B"/>
    <w:rsid w:val="0065428C"/>
    <w:rsid w:val="00674479"/>
    <w:rsid w:val="006837F8"/>
    <w:rsid w:val="006B66F2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80E2F"/>
    <w:rsid w:val="008A7AC9"/>
    <w:rsid w:val="008B111F"/>
    <w:rsid w:val="008E5135"/>
    <w:rsid w:val="008F5623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72FCE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D1393"/>
    <w:rsid w:val="00BD27F9"/>
    <w:rsid w:val="00C275A2"/>
    <w:rsid w:val="00C638C0"/>
    <w:rsid w:val="00C81EFB"/>
    <w:rsid w:val="00CC1BA1"/>
    <w:rsid w:val="00CE00F0"/>
    <w:rsid w:val="00CF4626"/>
    <w:rsid w:val="00D001E1"/>
    <w:rsid w:val="00D1201F"/>
    <w:rsid w:val="00D218ED"/>
    <w:rsid w:val="00D35537"/>
    <w:rsid w:val="00D40CA9"/>
    <w:rsid w:val="00D56B5F"/>
    <w:rsid w:val="00D8494F"/>
    <w:rsid w:val="00D8602A"/>
    <w:rsid w:val="00D93D2F"/>
    <w:rsid w:val="00DD7CC2"/>
    <w:rsid w:val="00DE4482"/>
    <w:rsid w:val="00E04505"/>
    <w:rsid w:val="00E679D5"/>
    <w:rsid w:val="00E70C31"/>
    <w:rsid w:val="00E77F32"/>
    <w:rsid w:val="00E837B5"/>
    <w:rsid w:val="00EE42F1"/>
    <w:rsid w:val="00F22CF3"/>
    <w:rsid w:val="00F321DB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9</TotalTime>
  <Pages>5</Pages>
  <Words>635</Words>
  <Characters>362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4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49</cp:revision>
  <dcterms:created xsi:type="dcterms:W3CDTF">2021-09-08T16:32:00Z</dcterms:created>
  <dcterms:modified xsi:type="dcterms:W3CDTF">2021-10-28T1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